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>
        <p:scale>
          <a:sx n="75" d="100"/>
          <a:sy n="75" d="100"/>
        </p:scale>
        <p:origin x="1959" y="8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A86AC9-95C2-4699-877E-45D608E790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1504E7B-681E-40B8-B7DE-DC42CFC663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26F93DA-AE15-4AA2-8CC0-A37A9B3687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C9F8F11-526C-4C37-ABFE-98CCACDDD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D8DD97-7D44-4B6D-82F7-C12009CA3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3434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98EA16-CE3B-4914-AB6A-FA44A314E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D5DB688-09AA-4B54-9631-B00B825FCB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596ECE-0ED3-40D9-BD77-FB5B0BF30F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58F91D-687B-4461-9136-94BB8B3DD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0457A3-B9F8-42C9-9450-1D72E5B06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054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0C35797-1532-4460-9A4D-07F832B7A5A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EE10FED-29A9-4750-93DA-19A4724637F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C1CD51-E3D3-4563-874C-0B8DDC4496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99DD3F-C5C1-409D-B06C-A8C7B98CAE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40A5959-9CC1-4396-8C7B-BFFA52092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08674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8D8548-1D7D-4B3F-AB7D-76A2D71A4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F43AB5-CA00-4C0B-8951-38FAB9656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8F8DB9-929B-47FF-952D-58D4D0EDDD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7C993CE-9D0F-4EAD-B784-121B897927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D7FAF8-81BA-4E3C-8CB4-07329E52A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3627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85E09D-E2A1-423B-83E1-BE62F4582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60EC37C-D4C4-4878-8D9D-F25EF83A34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867AD8-ACDE-408A-8844-EE155CA70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6E5523-D57D-4EB7-9C73-4357D3B85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ABCD2E-DCD9-4378-A07B-26E7DF11E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877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DA9F67-E421-479C-979E-51BDD66F0B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0AB11A-7186-4CF7-ACD1-2835B5DCCFB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53B765-13FB-4F04-9909-BA03C83731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2328280-76C7-45FE-B1E1-61CD3DE422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0EB0D4C-5373-414D-96D4-9E1A1C6216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2014429-BE73-482C-B3FE-674ABCE74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7033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84FD62-9385-42D9-83AE-2B826778B6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956D41F-C5C9-4ACA-BC8B-AAFA38846E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0CE8FC3-86E9-400A-A71F-B9E1578B56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14A16C2-9F35-4622-9413-5BB9246302E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284D6AB-631C-4701-AF30-B84F72B79B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341A0-91C3-49F8-80A6-D5042128C7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28F38AD-544B-47D8-A632-9C08755E6B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C26EE6E-5DA6-4326-AE92-C7047691B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886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75F448-1C04-449C-A4B1-1E08FB6ED4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F04AF2-B3EC-4696-9E30-290B93A53F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8754212-909F-4BFF-8556-044C1D7E3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B0A16A2-5F32-4521-886F-998B00D5B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7224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BDE2850-B02A-4167-87E3-608603F74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1751C6E-2040-45FD-8C07-0F6D26FC5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A1E6AB-53A3-478A-8F63-9CC886B4B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62533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0DACB4-8778-459C-A071-9C9C08A441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C85BD6-737E-4B51-A60B-1648B66B81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9A3A188-238B-462D-B3C9-C090A3EAED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9308DD0-AD50-48B6-81DC-B5B34A0CF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57DA37C-63D7-460E-9B95-F9A833DF3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483D695-11BA-4F43-A8F6-15F2AE09E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750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8A858C-55DF-47AF-87D3-0271253550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3CF0696-47C4-4B1F-BA13-667EC0BF38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F87630E-E287-4191-9732-8536A70766E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3C99367-DF24-4E18-BCA7-5F9B31770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14F79F-A12E-4F97-9601-0FE714218E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D0A7504-0D99-46A1-A7F6-CA1C4CEEA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6728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4D60779-C2DD-4141-B72D-50A6782805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C81BDE0-2DF7-4087-8794-6743A972DE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CBD30C-EF64-413E-BEC3-C253BFB7D10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3715F0-A10E-4B89-9734-CD697C92EEDF}" type="datetimeFigureOut">
              <a:rPr lang="zh-CN" altLang="en-US" smtClean="0"/>
              <a:t>2023/8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54B430-A89B-4957-9864-FB1123D413C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DE86A8-1705-4966-A73B-699AEFB204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6B9AC2-8283-40AF-9C76-6F5B05B5C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7789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9B606B8F-EDB4-4A52-81C7-6429CCDDB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189939"/>
              </p:ext>
            </p:extLst>
          </p:nvPr>
        </p:nvGraphicFramePr>
        <p:xfrm>
          <a:off x="1377950" y="155575"/>
          <a:ext cx="8469313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662526" imgH="3752940" progId="Visio.Drawing.11">
                  <p:embed/>
                </p:oleObj>
              </mc:Choice>
              <mc:Fallback>
                <p:oleObj name="Visio" r:id="rId3" imgW="4662526" imgH="3752940" progId="Visio.Drawing.11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55575"/>
                        <a:ext cx="8469313" cy="681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87094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4</cp:revision>
  <dcterms:created xsi:type="dcterms:W3CDTF">2023-08-06T14:35:27Z</dcterms:created>
  <dcterms:modified xsi:type="dcterms:W3CDTF">2023-08-06T14:56:54Z</dcterms:modified>
</cp:coreProperties>
</file>